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4F69D55F" w14:textId="77777777" w:rsidR="004219CC" w:rsidRPr="00F6772A" w:rsidRDefault="004219CC" w:rsidP="004219CC">
      <w:pPr>
        <w:pStyle w:val="Heading2"/>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r w:rsidRPr="00653C72">
        <w:rPr>
          <w:b/>
        </w:rPr>
        <w:t>Child node</w:t>
      </w:r>
      <w:r w:rsidRPr="00653C72">
        <w:t>: IAB-</w:t>
      </w:r>
      <w:ins w:id="7" w:author="QC-6" w:date="2020-04-20T17:28:00Z">
        <w:r w:rsidRPr="00653C72" w:rsidDel="00957B4D">
          <w:t xml:space="preserve"> </w:t>
        </w:r>
      </w:ins>
      <w:del w:id="8" w:author="QC-6" w:date="2020-04-20T17:28:00Z">
        <w:r w:rsidRPr="00653C72" w:rsidDel="00957B4D">
          <w:delText>node-</w:delText>
        </w:r>
      </w:del>
      <w:r w:rsidRPr="00653C72">
        <w:t xml:space="preserve">DU’s </w:t>
      </w:r>
      <w:ins w:id="9"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xml:space="preserve">: a handover procedure that maintains the source </w:t>
      </w:r>
      <w:proofErr w:type="spellStart"/>
      <w:r w:rsidRPr="00653C72">
        <w:t>gNB</w:t>
      </w:r>
      <w:proofErr w:type="spellEnd"/>
      <w:r w:rsidRPr="00653C72">
        <w:t xml:space="preserve"> connection after reception of RRC message for handover and until releasing the source cell after successful random access to the target </w:t>
      </w:r>
      <w:proofErr w:type="spellStart"/>
      <w:r w:rsidRPr="00653C72">
        <w:t>gNB</w:t>
      </w:r>
      <w:proofErr w:type="spellEnd"/>
      <w:r w:rsidRPr="00653C72">
        <w:t>.</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proofErr w:type="spellStart"/>
      <w:r w:rsidRPr="00653C72">
        <w:rPr>
          <w:b/>
        </w:rPr>
        <w:t>gNB</w:t>
      </w:r>
      <w:proofErr w:type="spellEnd"/>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proofErr w:type="spellStart"/>
      <w:r w:rsidRPr="00653C72">
        <w:t>gNB</w:t>
      </w:r>
      <w:proofErr w:type="spellEnd"/>
      <w:r w:rsidRPr="00653C72">
        <w:t xml:space="preserve">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proofErr w:type="spellStart"/>
      <w:r w:rsidRPr="00653C72">
        <w:t>gNB</w:t>
      </w:r>
      <w:proofErr w:type="spellEnd"/>
      <w:r w:rsidRPr="00653C72">
        <w:t xml:space="preserve">-DU functionality supported by the IAB-node to terminate the NR access interface to UEs and next-hop IAB-nodes, and to terminate the F1 protocol to the </w:t>
      </w:r>
      <w:proofErr w:type="spellStart"/>
      <w:r w:rsidRPr="00653C72">
        <w:t>gNB</w:t>
      </w:r>
      <w:proofErr w:type="spellEnd"/>
      <w:r w:rsidRPr="00653C72">
        <w:t>-CU functionality, as defined in TS 38.401 [4], on the IAB-donor</w:t>
      </w:r>
      <w:ins w:id="10" w:author="QC-6" w:date="2020-04-20T17:28:00Z">
        <w:r>
          <w:t>.</w:t>
        </w:r>
      </w:ins>
    </w:p>
    <w:p w14:paraId="4CE30DEE" w14:textId="77777777" w:rsidR="00957B4D" w:rsidRPr="00653C72" w:rsidRDefault="00957B4D" w:rsidP="00957B4D">
      <w:pPr>
        <w:rPr>
          <w:lang w:eastAsia="zh-CN"/>
        </w:rPr>
      </w:pPr>
      <w:r w:rsidRPr="00653C72">
        <w:rPr>
          <w:b/>
          <w:bCs/>
        </w:rPr>
        <w:t>IAB-MT</w:t>
      </w:r>
      <w:r w:rsidRPr="00653C72">
        <w:t xml:space="preserve">: IAB-node function that terminates the </w:t>
      </w:r>
      <w:proofErr w:type="spellStart"/>
      <w:r w:rsidRPr="00653C72">
        <w:t>Uu</w:t>
      </w:r>
      <w:proofErr w:type="spellEnd"/>
      <w:r w:rsidRPr="00653C72">
        <w:t xml:space="preserve">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w:t>
      </w:r>
      <w:proofErr w:type="spellStart"/>
      <w:r w:rsidRPr="00653C72">
        <w:t>fallback</w:t>
      </w:r>
      <w:proofErr w:type="spellEnd"/>
      <w:r w:rsidRPr="00653C72">
        <w:t xml:space="preserve">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1" w:author="QC-6" w:date="2020-04-20T17:36:00Z">
        <w:r w:rsidRPr="00653C72" w:rsidDel="00C31114">
          <w:delText>-gNB</w:delText>
        </w:r>
      </w:del>
      <w:r w:rsidRPr="00653C72">
        <w:t>.</w:t>
      </w:r>
    </w:p>
    <w:p w14:paraId="7228239A" w14:textId="77777777" w:rsidR="00957B4D" w:rsidRPr="00653C72" w:rsidRDefault="00957B4D" w:rsidP="00957B4D">
      <w:r w:rsidRPr="00653C72">
        <w:rPr>
          <w:b/>
        </w:rPr>
        <w:t>ng-</w:t>
      </w:r>
      <w:proofErr w:type="spellStart"/>
      <w:r w:rsidRPr="00653C72">
        <w:rPr>
          <w:b/>
        </w:rPr>
        <w:t>eNB</w:t>
      </w:r>
      <w:proofErr w:type="spellEnd"/>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xml:space="preserve">: either a </w:t>
      </w:r>
      <w:proofErr w:type="spellStart"/>
      <w:r w:rsidRPr="00653C72">
        <w:t>gNB</w:t>
      </w:r>
      <w:proofErr w:type="spellEnd"/>
      <w:r w:rsidRPr="00653C72">
        <w:t xml:space="preserve"> or an ng-</w:t>
      </w:r>
      <w:proofErr w:type="spellStart"/>
      <w:r w:rsidRPr="00653C72">
        <w:t>eNB</w:t>
      </w:r>
      <w:proofErr w:type="spellEnd"/>
      <w:r w:rsidRPr="00653C72">
        <w:t>.</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2"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 xml:space="preserve">NR </w:t>
      </w:r>
      <w:proofErr w:type="spellStart"/>
      <w:r w:rsidRPr="00653C72">
        <w:rPr>
          <w:b/>
        </w:rPr>
        <w:t>s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r w:rsidRPr="00653C72">
        <w:rPr>
          <w:b/>
        </w:rPr>
        <w:t>Parent node</w:t>
      </w:r>
      <w:r w:rsidRPr="00653C72">
        <w:t>: IAB-</w:t>
      </w:r>
      <w:ins w:id="13" w:author="QC-6" w:date="2020-04-20T17:55:00Z">
        <w:r w:rsidR="001D6BDB" w:rsidRPr="00653C72" w:rsidDel="001D6BDB">
          <w:t xml:space="preserve"> </w:t>
        </w:r>
      </w:ins>
      <w:del w:id="14"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 xml:space="preserve">V2X </w:t>
      </w:r>
      <w:proofErr w:type="spellStart"/>
      <w:r w:rsidRPr="00653C72">
        <w:rPr>
          <w:b/>
          <w:lang w:eastAsia="zh-CN"/>
        </w:rPr>
        <w:t>s</w:t>
      </w:r>
      <w:r w:rsidRPr="00653C72">
        <w:rPr>
          <w:b/>
        </w:rPr>
        <w:t>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Heading2"/>
      </w:pPr>
      <w:bookmarkStart w:id="15" w:name="_Toc37231839"/>
      <w:bookmarkStart w:id="16" w:name="_Toc510529868"/>
      <w:r w:rsidRPr="00653C72">
        <w:t>4.7</w:t>
      </w:r>
      <w:r w:rsidRPr="00653C72">
        <w:tab/>
        <w:t>Integrated Access and Backhaul</w:t>
      </w:r>
      <w:bookmarkEnd w:id="15"/>
    </w:p>
    <w:p w14:paraId="043CA5FE" w14:textId="77777777" w:rsidR="001B7A3A" w:rsidRPr="00653C72" w:rsidRDefault="001B7A3A" w:rsidP="001B7A3A">
      <w:pPr>
        <w:pStyle w:val="Heading3"/>
      </w:pPr>
      <w:bookmarkStart w:id="17" w:name="_Toc37231840"/>
      <w:r w:rsidRPr="00653C72">
        <w:t>4.7.1</w:t>
      </w:r>
      <w:r w:rsidRPr="00653C72">
        <w:tab/>
        <w:t>Architecture</w:t>
      </w:r>
      <w:bookmarkEnd w:id="17"/>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xml:space="preserve">, which represents a </w:t>
      </w:r>
      <w:proofErr w:type="spellStart"/>
      <w:r w:rsidRPr="00653C72">
        <w:t>gNB</w:t>
      </w:r>
      <w:proofErr w:type="spellEnd"/>
      <w:r w:rsidRPr="00653C72">
        <w:t xml:space="preserve"> with additional functionality to support IAB. Backhauling can occur via a single or via multiple hops. The IAB architecture is shown in Figure 4.7.1-1.</w:t>
      </w:r>
    </w:p>
    <w:p w14:paraId="3C6D9F3B" w14:textId="4A8B2F3D" w:rsidR="001B7A3A" w:rsidRPr="00653C72" w:rsidRDefault="001B7A3A" w:rsidP="001B7A3A">
      <w:pPr>
        <w:spacing w:before="120" w:after="120"/>
      </w:pPr>
      <w:r w:rsidRPr="00653C72">
        <w:t xml:space="preserve">The IAB-node supports </w:t>
      </w:r>
      <w:proofErr w:type="spellStart"/>
      <w:r w:rsidRPr="00653C72">
        <w:t>gNB</w:t>
      </w:r>
      <w:proofErr w:type="spellEnd"/>
      <w:r w:rsidRPr="00653C72">
        <w:t xml:space="preserve">-DU functionality, as defined in TS 38.401 [4], to terminate the NR access interface to UEs and next-hop IAB-nodes, and to terminate the F1 protocol to the </w:t>
      </w:r>
      <w:proofErr w:type="spellStart"/>
      <w:r w:rsidRPr="00653C72">
        <w:t>gNB</w:t>
      </w:r>
      <w:proofErr w:type="spellEnd"/>
      <w:r w:rsidRPr="00653C72">
        <w:t xml:space="preserve">-CU functionality, as defined in TS 38.401 [4], on the IAB-donor. The </w:t>
      </w:r>
      <w:proofErr w:type="spellStart"/>
      <w:ins w:id="18" w:author="QC-6" w:date="2020-04-20T17:37:00Z">
        <w:r w:rsidR="009844B9">
          <w:t>gNB</w:t>
        </w:r>
        <w:proofErr w:type="spellEnd"/>
        <w:r w:rsidR="009844B9">
          <w:t>-</w:t>
        </w:r>
      </w:ins>
      <w:ins w:id="19" w:author="VZ-1" w:date="2020-04-22T16:57:00Z">
        <w:r w:rsidR="0035272A">
          <w:t xml:space="preserve">DU </w:t>
        </w:r>
      </w:ins>
      <w:ins w:id="20" w:author="QC-6" w:date="2020-04-20T17:37:00Z">
        <w:r w:rsidR="009844B9">
          <w:t xml:space="preserve">functionality on the </w:t>
        </w:r>
      </w:ins>
      <w:r w:rsidRPr="00653C72">
        <w:t xml:space="preserve">IAB-node </w:t>
      </w:r>
      <w:del w:id="21"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w:t>
      </w:r>
      <w:proofErr w:type="spellStart"/>
      <w:r w:rsidRPr="00653C72">
        <w:t>gNB</w:t>
      </w:r>
      <w:proofErr w:type="spellEnd"/>
      <w:r w:rsidRPr="00653C72">
        <w:t xml:space="preserve">-DU functionality, the IAB-node also supports a subset of the UE functionality referred to as </w:t>
      </w:r>
      <w:r w:rsidRPr="00653C72">
        <w:rPr>
          <w:i/>
          <w:iCs/>
        </w:rPr>
        <w:t>IAB-MT</w:t>
      </w:r>
      <w:r w:rsidRPr="00653C72">
        <w:t xml:space="preserve">, which includes, e.g., physical layer, layer-2, RRC and NAS functionality to connect to the </w:t>
      </w:r>
      <w:proofErr w:type="spellStart"/>
      <w:r w:rsidRPr="00653C72">
        <w:t>gNB</w:t>
      </w:r>
      <w:proofErr w:type="spellEnd"/>
      <w:r w:rsidRPr="00653C72">
        <w:t>-DU of another IAB-node or the IAB-donor, to connect to</w:t>
      </w:r>
      <w:bookmarkStart w:id="22" w:name="_GoBack"/>
      <w:bookmarkEnd w:id="22"/>
      <w:r w:rsidRPr="00653C72">
        <w:t xml:space="preserve"> the </w:t>
      </w:r>
      <w:proofErr w:type="spellStart"/>
      <w:r w:rsidRPr="00653C72">
        <w:t>gNB</w:t>
      </w:r>
      <w:proofErr w:type="spellEnd"/>
      <w:r w:rsidRPr="00653C72">
        <w:t>-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524869" w:rsidP="001B7A3A">
      <w:pPr>
        <w:pStyle w:val="TH"/>
        <w:rPr>
          <w:rFonts w:cs="Arial"/>
          <w:bCs/>
        </w:rPr>
      </w:pPr>
      <w:r w:rsidRPr="00653C72">
        <w:rPr>
          <w:noProof/>
        </w:rPr>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20.15pt;height:238.95pt;mso-width-percent:0;mso-height-percent:0;mso-position-horizontal-relative:page;mso-position-vertical-relative:page;mso-width-percent:0;mso-height-percent:0" o:ole="">
            <v:imagedata r:id="rId16" o:title=""/>
          </v:shape>
          <o:OLEObject Type="Embed" ProgID="Visio.Drawing.11" ShapeID="_x0000_i1036" DrawAspect="Content" ObjectID="_1649079967" r:id="rId17"/>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524869" w:rsidP="001B7A3A">
      <w:pPr>
        <w:pStyle w:val="TH"/>
        <w:rPr>
          <w:rFonts w:cs="Arial"/>
          <w:bCs/>
        </w:rPr>
      </w:pPr>
      <w:r w:rsidRPr="00653C72">
        <w:rPr>
          <w:noProof/>
        </w:rPr>
        <w:object w:dxaOrig="7174" w:dyaOrig="5709" w14:anchorId="005453DF">
          <v:shape id="_x0000_i1035" type="#_x0000_t75" alt="" style="width:299.1pt;height:240.55pt;mso-width-percent:0;mso-height-percent:0;mso-width-percent:0;mso-height-percent:0" o:ole="">
            <v:imagedata r:id="rId18" o:title=""/>
          </v:shape>
          <o:OLEObject Type="Embed" ProgID="Visio.Drawing.11" ShapeID="_x0000_i1035" DrawAspect="Content" ObjectID="_1649079968" r:id="rId19"/>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Heading3"/>
      </w:pPr>
      <w:bookmarkStart w:id="23" w:name="_Toc37231841"/>
      <w:r w:rsidRPr="00653C72">
        <w:t>4.7.2</w:t>
      </w:r>
      <w:r w:rsidRPr="00653C72">
        <w:tab/>
        <w:t>Protocol Stacks</w:t>
      </w:r>
      <w:bookmarkEnd w:id="23"/>
    </w:p>
    <w:p w14:paraId="1CB458CC" w14:textId="77777777" w:rsidR="001B7A3A" w:rsidRPr="00653C72" w:rsidRDefault="001B7A3A" w:rsidP="001B7A3A">
      <w:r w:rsidRPr="00653C72">
        <w:t>Fig. 4.7.2-1 shows the protocol stack for F1-U and Fig. 4.7.2-2 shows the protocol stack for F1-C between IAB-DU and IAB-donor</w:t>
      </w:r>
      <w:del w:id="24"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5"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6" w:author="QC-6" w:date="2020-04-20T17:39:00Z">
        <w:r w:rsidRPr="00653C72" w:rsidDel="0028625D">
          <w:delText>y</w:delText>
        </w:r>
      </w:del>
      <w:ins w:id="27" w:author="QC-6" w:date="2020-04-20T17:39:00Z">
        <w:r w:rsidR="0028625D">
          <w:t>ies</w:t>
        </w:r>
      </w:ins>
      <w:r w:rsidRPr="00653C72">
        <w:t xml:space="preserve"> on each IAB-node and the IAB-donor</w:t>
      </w:r>
      <w:ins w:id="28"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524869" w:rsidP="001B7A3A">
      <w:pPr>
        <w:pStyle w:val="TH"/>
      </w:pPr>
      <w:r w:rsidRPr="00653C72">
        <w:rPr>
          <w:noProof/>
        </w:rPr>
        <w:object w:dxaOrig="6675" w:dyaOrig="4065" w14:anchorId="3E223467">
          <v:shape id="_x0000_i1034" type="#_x0000_t75" alt="" style="width:339.45pt;height:206.5pt;mso-width-percent:0;mso-height-percent:0;mso-width-percent:0;mso-height-percent:0" o:ole="">
            <v:imagedata r:id="rId20" o:title=""/>
          </v:shape>
          <o:OLEObject Type="Embed" ProgID="Visio.Drawing.11" ShapeID="_x0000_i1034" DrawAspect="Content" ObjectID="_1649079969" r:id="rId21"/>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524869" w:rsidP="001B7A3A">
      <w:pPr>
        <w:pStyle w:val="TH"/>
      </w:pPr>
      <w:r w:rsidRPr="00653C72">
        <w:rPr>
          <w:noProof/>
        </w:rPr>
        <w:object w:dxaOrig="6285" w:dyaOrig="4065" w14:anchorId="41413B92">
          <v:shape id="_x0000_i1033" type="#_x0000_t75" alt="" style="width:320.45pt;height:206.5pt;mso-width-percent:0;mso-height-percent:0;mso-width-percent:0;mso-height-percent:0" o:ole="">
            <v:imagedata r:id="rId22" o:title=""/>
          </v:shape>
          <o:OLEObject Type="Embed" ProgID="Visio.Drawing.11" ShapeID="_x0000_i1033" DrawAspect="Content" ObjectID="_1649079970" r:id="rId23"/>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524869" w:rsidP="001B7A3A">
      <w:pPr>
        <w:pStyle w:val="TH"/>
      </w:pPr>
      <w:r w:rsidRPr="00653C72">
        <w:rPr>
          <w:noProof/>
        </w:rPr>
        <w:object w:dxaOrig="6981" w:dyaOrig="3099" w14:anchorId="7E972454">
          <v:shape id="_x0000_i1032" type="#_x0000_t75" alt="" style="width:353.65pt;height:155.85pt;mso-width-percent:0;mso-height-percent:0;mso-width-percent:0;mso-height-percent:0" o:ole="">
            <v:imagedata r:id="rId24" o:title=""/>
          </v:shape>
          <o:OLEObject Type="Embed" ProgID="Visio.Drawing.11" ShapeID="_x0000_i1032" DrawAspect="Content" ObjectID="_1649079971" r:id="rId25"/>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Heading3"/>
      </w:pPr>
      <w:bookmarkStart w:id="29" w:name="_Toc37231842"/>
      <w:r w:rsidRPr="00653C72">
        <w:t>4.7.3</w:t>
      </w:r>
      <w:r w:rsidRPr="00653C72">
        <w:tab/>
        <w:t>User-plane Aspects</w:t>
      </w:r>
      <w:bookmarkEnd w:id="29"/>
    </w:p>
    <w:p w14:paraId="559BBC44" w14:textId="77777777" w:rsidR="001B7A3A" w:rsidRPr="00653C72" w:rsidRDefault="001B7A3A" w:rsidP="001B7A3A">
      <w:pPr>
        <w:pStyle w:val="Heading4"/>
      </w:pPr>
      <w:bookmarkStart w:id="30" w:name="_Toc37231843"/>
      <w:r w:rsidRPr="00653C72">
        <w:t>4.7.3.1</w:t>
      </w:r>
      <w:r w:rsidRPr="00653C72">
        <w:tab/>
        <w:t>Backhaul transport</w:t>
      </w:r>
      <w:bookmarkEnd w:id="30"/>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31" w:author="QC-6" w:date="2020-04-20T17:40:00Z">
        <w:r w:rsidRPr="00653C72" w:rsidDel="0028625D">
          <w:delText>IP packets</w:delText>
        </w:r>
      </w:del>
      <w:ins w:id="32" w:author="QC-6" w:date="2020-04-20T17:40:00Z">
        <w:r w:rsidR="0028625D">
          <w:t>upper layer packets</w:t>
        </w:r>
      </w:ins>
      <w:r w:rsidRPr="00653C72">
        <w:t xml:space="preserve"> are encapsulated by the BAP sublayer at the IAB-donor, and de-encapsulated at the destination IAB-node. In upstream direction, </w:t>
      </w:r>
      <w:del w:id="33" w:author="QC-6" w:date="2020-04-20T17:40:00Z">
        <w:r w:rsidRPr="00653C72" w:rsidDel="0028625D">
          <w:delText xml:space="preserve">the </w:delText>
        </w:r>
      </w:del>
      <w:r w:rsidRPr="00653C72">
        <w:t xml:space="preserve">upper layer </w:t>
      </w:r>
      <w:del w:id="34" w:author="QC-6" w:date="2020-04-20T17:40:00Z">
        <w:r w:rsidRPr="00653C72" w:rsidDel="0028625D">
          <w:delText>traffic</w:delText>
        </w:r>
      </w:del>
      <w:ins w:id="35" w:author="QC-6" w:date="2020-04-20T17:40:00Z">
        <w:r w:rsidR="0028625D">
          <w:t>packets are</w:t>
        </w:r>
      </w:ins>
      <w:del w:id="36" w:author="QC-6" w:date="2020-04-20T17:40:00Z">
        <w:r w:rsidRPr="00653C72" w:rsidDel="0028625D">
          <w:delText xml:space="preserve"> is</w:delText>
        </w:r>
      </w:del>
      <w:r w:rsidRPr="00653C72">
        <w:t xml:space="preserve"> encapsulated at the IAB-node, and de-encapsulated at the IAB-donor. IAB-specific transport between IAB-donor</w:t>
      </w:r>
      <w:ins w:id="37" w:author="QC-6" w:date="2020-04-20T17:56:00Z">
        <w:r w:rsidR="001D6BDB">
          <w:t>-</w:t>
        </w:r>
      </w:ins>
      <w:del w:id="38" w:author="QC-6" w:date="2020-04-20T17:56:00Z">
        <w:r w:rsidRPr="00653C72" w:rsidDel="001D6BDB">
          <w:delText xml:space="preserve"> </w:delText>
        </w:r>
      </w:del>
      <w:r w:rsidRPr="00653C72">
        <w:t>CU and IAB-donor</w:t>
      </w:r>
      <w:ins w:id="39" w:author="QC-6" w:date="2020-04-20T17:56:00Z">
        <w:r w:rsidR="001D6BDB">
          <w:t>-</w:t>
        </w:r>
      </w:ins>
      <w:del w:id="40"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41" w:author="QC-6" w:date="2020-04-20T17:41:00Z">
        <w:r w:rsidRPr="00653C72" w:rsidDel="00CB27EE">
          <w:delText xml:space="preserve">a </w:delText>
        </w:r>
      </w:del>
      <w:r w:rsidRPr="00653C72">
        <w:t xml:space="preserve">QoS </w:t>
      </w:r>
      <w:del w:id="42" w:author="QC-6" w:date="2020-04-20T17:41:00Z">
        <w:r w:rsidRPr="00653C72" w:rsidDel="00CB27EE">
          <w:delText xml:space="preserve">code point </w:delText>
        </w:r>
      </w:del>
      <w:ins w:id="43" w:author="QC-6" w:date="2020-04-20T17:41:00Z">
        <w:r w:rsidR="00CB27EE">
          <w:t xml:space="preserve">information </w:t>
        </w:r>
      </w:ins>
      <w:r w:rsidRPr="00653C72">
        <w:t xml:space="preserve">or priority level, </w:t>
      </w:r>
      <w:ins w:id="44"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5" w:author="QC-6" w:date="2020-04-20T17:41:00Z">
        <w:r w:rsidR="00CB27EE" w:rsidRPr="00CB27EE">
          <w:t xml:space="preserve"> </w:t>
        </w:r>
        <w:r w:rsidR="00CB27EE">
          <w:t xml:space="preserve">For </w:t>
        </w:r>
      </w:ins>
      <w:ins w:id="46" w:author="QC-6" w:date="2020-04-20T18:04:00Z">
        <w:r w:rsidR="00E26A27">
          <w:t>non-user-plane</w:t>
        </w:r>
      </w:ins>
      <w:ins w:id="47" w:author="QC-6" w:date="2020-04-20T17:41:00Z">
        <w:r w:rsidR="00CB27EE">
          <w:t xml:space="preserve"> traffic, it is possible to map UE-associated</w:t>
        </w:r>
      </w:ins>
      <w:ins w:id="48" w:author="QC-6" w:date="2020-04-20T18:04:00Z">
        <w:r w:rsidR="00E26A27">
          <w:t xml:space="preserve"> </w:t>
        </w:r>
      </w:ins>
      <w:ins w:id="49" w:author="QC-6" w:date="2020-04-20T18:05:00Z">
        <w:r w:rsidR="00E26A27">
          <w:t xml:space="preserve">F1AP messages, </w:t>
        </w:r>
      </w:ins>
      <w:ins w:id="50" w:author="QC-6" w:date="2020-04-20T17:41:00Z">
        <w:r w:rsidR="00CB27EE">
          <w:t xml:space="preserve">non-UE-associated F1AP messages </w:t>
        </w:r>
      </w:ins>
      <w:ins w:id="51" w:author="QC-6" w:date="2020-04-20T18:05:00Z">
        <w:r w:rsidR="00E26A27">
          <w:t xml:space="preserve">and non-F1 traffic </w:t>
        </w:r>
      </w:ins>
      <w:ins w:id="52"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Heading4"/>
      </w:pPr>
      <w:bookmarkStart w:id="53" w:name="_Toc37231844"/>
      <w:r w:rsidRPr="00653C72">
        <w:t>4.7.3.2</w:t>
      </w:r>
      <w:r w:rsidRPr="00653C72">
        <w:tab/>
        <w:t>Flow and Congestion Control</w:t>
      </w:r>
      <w:bookmarkEnd w:id="53"/>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4" w:author="QC-6" w:date="2020-04-20T17:56:00Z">
        <w:r w:rsidR="001D6BDB">
          <w:rPr>
            <w:lang w:eastAsia="x-none"/>
          </w:rPr>
          <w:t>-</w:t>
        </w:r>
      </w:ins>
      <w:del w:id="55"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6"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Heading4"/>
      </w:pPr>
      <w:bookmarkStart w:id="57" w:name="_Toc37231845"/>
      <w:r w:rsidRPr="00653C72">
        <w:lastRenderedPageBreak/>
        <w:t>4.7.3.3</w:t>
      </w:r>
      <w:r w:rsidRPr="00653C72">
        <w:tab/>
        <w:t>Uplink Scheduling Latency</w:t>
      </w:r>
      <w:bookmarkEnd w:id="57"/>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524869" w:rsidP="001B7A3A">
      <w:pPr>
        <w:pStyle w:val="TH"/>
      </w:pPr>
      <w:r w:rsidRPr="00653C72">
        <w:rPr>
          <w:noProof/>
        </w:rPr>
        <w:object w:dxaOrig="7606" w:dyaOrig="5806" w14:anchorId="0759B7FC">
          <v:shape id="_x0000_i1031" type="#_x0000_t75" alt="" style="width:235pt;height:178.8pt;mso-width-percent:0;mso-height-percent:0;mso-width-percent:0;mso-height-percent:0" o:ole="">
            <v:imagedata r:id="rId26" o:title=""/>
          </v:shape>
          <o:OLEObject Type="Embed" ProgID="Visio.Drawing.15" ShapeID="_x0000_i1031" DrawAspect="Content" ObjectID="_1649079972" r:id="rId27"/>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Heading3"/>
      </w:pPr>
      <w:bookmarkStart w:id="58" w:name="_Toc37231846"/>
      <w:r w:rsidRPr="00653C72">
        <w:t>4.7.4</w:t>
      </w:r>
      <w:r w:rsidRPr="00653C72">
        <w:tab/>
        <w:t>Signalling procedures</w:t>
      </w:r>
      <w:bookmarkEnd w:id="58"/>
    </w:p>
    <w:p w14:paraId="349E6E32" w14:textId="77777777" w:rsidR="001B7A3A" w:rsidRPr="00653C72" w:rsidRDefault="001B7A3A" w:rsidP="001B7A3A">
      <w:pPr>
        <w:pStyle w:val="Heading4"/>
      </w:pPr>
      <w:bookmarkStart w:id="59" w:name="_Toc37231847"/>
      <w:r w:rsidRPr="00653C72">
        <w:t>4.7.4.1</w:t>
      </w:r>
      <w:r w:rsidRPr="00653C72">
        <w:tab/>
        <w:t>IAB-node Integration</w:t>
      </w:r>
      <w:bookmarkEnd w:id="59"/>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Heading4"/>
      </w:pPr>
      <w:bookmarkStart w:id="60" w:name="_Toc37231848"/>
      <w:r w:rsidRPr="00653C72">
        <w:t>4.7.4.2</w:t>
      </w:r>
      <w:r w:rsidRPr="00653C72">
        <w:tab/>
        <w:t>IAB-node Migration</w:t>
      </w:r>
      <w:bookmarkEnd w:id="60"/>
    </w:p>
    <w:p w14:paraId="56AA7742" w14:textId="36FCAD52" w:rsidR="001B7A3A" w:rsidRPr="00653C72" w:rsidRDefault="001B7A3A" w:rsidP="001B7A3A">
      <w:r w:rsidRPr="00653C72">
        <w:t>The IAB-node can migrate to a different parent node underneath the same IAB-donor</w:t>
      </w:r>
      <w:ins w:id="61" w:author="QC-6" w:date="2020-04-20T17:56:00Z">
        <w:r w:rsidR="001D6BDB">
          <w:t>-</w:t>
        </w:r>
      </w:ins>
      <w:del w:id="62"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3" w:author="QC-6" w:date="2020-04-20T17:43:00Z">
        <w:r w:rsidRPr="00653C72" w:rsidDel="001261B4">
          <w:delText>s</w:delText>
        </w:r>
      </w:del>
      <w:r w:rsidRPr="00653C72">
        <w:t xml:space="preserve"> </w:t>
      </w:r>
      <w:del w:id="64" w:author="QC-6" w:date="2020-04-20T17:43:00Z">
        <w:r w:rsidRPr="00653C72" w:rsidDel="001261B4">
          <w:delText xml:space="preserve">are </w:delText>
        </w:r>
      </w:del>
      <w:ins w:id="65"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Heading4"/>
      </w:pPr>
      <w:bookmarkStart w:id="66" w:name="_Toc37231849"/>
      <w:r w:rsidRPr="00653C72">
        <w:t>4.7.4.3</w:t>
      </w:r>
      <w:r w:rsidRPr="00653C72">
        <w:tab/>
        <w:t>Topological Redundancy</w:t>
      </w:r>
      <w:bookmarkEnd w:id="66"/>
    </w:p>
    <w:p w14:paraId="527819FB" w14:textId="7B10ED16" w:rsidR="001B7A3A" w:rsidRPr="00653C72" w:rsidRDefault="001B7A3A" w:rsidP="001B7A3A">
      <w:r w:rsidRPr="00653C72">
        <w:t>The IAB-node may have redundant routes to the IAB-donor</w:t>
      </w:r>
      <w:ins w:id="67" w:author="QC-6" w:date="2020-04-20T17:56:00Z">
        <w:r w:rsidR="001D6BDB">
          <w:t>-</w:t>
        </w:r>
      </w:ins>
      <w:del w:id="68"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69" w:author="QC-6" w:date="2020-04-20T17:43:00Z">
        <w:r w:rsidRPr="00653C72" w:rsidDel="00A4131A">
          <w:delText xml:space="preserve">RLC </w:delText>
        </w:r>
      </w:del>
      <w:r w:rsidRPr="00653C72">
        <w:t>links with two parent nodes. The parent nodes have to be connected to the same IAB-donor</w:t>
      </w:r>
      <w:ins w:id="70" w:author="QC-6" w:date="2020-04-20T17:56:00Z">
        <w:r w:rsidR="001D6BDB">
          <w:t>-</w:t>
        </w:r>
      </w:ins>
      <w:del w:id="71" w:author="QC-6" w:date="2020-04-20T17:56:00Z">
        <w:r w:rsidRPr="00653C72" w:rsidDel="001D6BDB">
          <w:delText xml:space="preserve"> </w:delText>
        </w:r>
      </w:del>
      <w:r w:rsidRPr="00653C72">
        <w:t>CU</w:t>
      </w:r>
      <w:del w:id="72" w:author="QC-6" w:date="2020-04-20T17:43:00Z">
        <w:r w:rsidRPr="00653C72" w:rsidDel="00A4131A">
          <w:delText>-CP</w:delText>
        </w:r>
      </w:del>
      <w:r w:rsidRPr="00653C72">
        <w:t xml:space="preserve">, which controls the establishment and release of redundant routes via these two parent nodes. The parent nodes </w:t>
      </w:r>
      <w:ins w:id="73" w:author="QC-6" w:date="2020-04-20T17:44:00Z">
        <w:r w:rsidR="00A4131A">
          <w:t xml:space="preserve">gNB-DU functionality </w:t>
        </w:r>
      </w:ins>
      <w:r w:rsidRPr="00653C72">
        <w:t>together with the IAB-donor</w:t>
      </w:r>
      <w:ins w:id="74" w:author="QC-6" w:date="2020-04-20T17:44:00Z">
        <w:r w:rsidR="00A4131A">
          <w:t>-</w:t>
        </w:r>
      </w:ins>
      <w:del w:id="75"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Heading4"/>
      </w:pPr>
      <w:bookmarkStart w:id="76" w:name="_Toc37231850"/>
      <w:r w:rsidRPr="00653C72">
        <w:lastRenderedPageBreak/>
        <w:t>4.7.4.4</w:t>
      </w:r>
      <w:r w:rsidRPr="00653C72">
        <w:tab/>
        <w:t>Backhaul RLF Recovery</w:t>
      </w:r>
      <w:bookmarkEnd w:id="76"/>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7" w:author="QC-6" w:date="2020-04-20T17:56:00Z">
        <w:r w:rsidR="001D6BDB">
          <w:t>-</w:t>
        </w:r>
      </w:ins>
      <w:del w:id="78"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79"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Heading2"/>
      </w:pPr>
      <w:bookmarkStart w:id="80" w:name="_Toc20387931"/>
      <w:bookmarkStart w:id="81" w:name="_Toc29376010"/>
      <w:bookmarkStart w:id="82" w:name="_Toc37231895"/>
      <w:r w:rsidRPr="00653C72">
        <w:t>6.1</w:t>
      </w:r>
      <w:r w:rsidRPr="00653C72">
        <w:tab/>
        <w:t>Overview</w:t>
      </w:r>
      <w:bookmarkEnd w:id="80"/>
      <w:bookmarkEnd w:id="81"/>
      <w:bookmarkEnd w:id="82"/>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524869" w:rsidP="00626762">
      <w:pPr>
        <w:pStyle w:val="TH"/>
      </w:pPr>
      <w:r w:rsidRPr="00653C72">
        <w:rPr>
          <w:noProof/>
        </w:rPr>
        <w:object w:dxaOrig="7370" w:dyaOrig="6452" w14:anchorId="782307F7">
          <v:shape id="_x0000_i1030" type="#_x0000_t75" alt="" style="width:367.9pt;height:322.8pt;mso-width-percent:0;mso-height-percent:0;mso-width-percent:0;mso-height-percent:0" o:ole="">
            <v:imagedata r:id="rId28" o:title=""/>
          </v:shape>
          <o:OLEObject Type="Embed" ProgID="Visio.Drawing.11" ShapeID="_x0000_i1030" DrawAspect="Content" ObjectID="_1649079973" r:id="rId29"/>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524869" w:rsidP="00626762">
      <w:pPr>
        <w:pStyle w:val="TH"/>
      </w:pPr>
      <w:r w:rsidRPr="00653C72">
        <w:rPr>
          <w:noProof/>
        </w:rPr>
        <w:object w:dxaOrig="5395" w:dyaOrig="6452" w14:anchorId="72F5802B">
          <v:shape id="_x0000_i1029" type="#_x0000_t75" alt="" style="width:270.6pt;height:322.8pt;mso-width-percent:0;mso-height-percent:0;mso-width-percent:0;mso-height-percent:0" o:ole="">
            <v:imagedata r:id="rId30" o:title=""/>
          </v:shape>
          <o:OLEObject Type="Embed" ProgID="Visio.Drawing.11" ShapeID="_x0000_i1029" DrawAspect="Content" ObjectID="_1649079974" r:id="rId31"/>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3" w:author="QC-6" w:date="2020-04-20T17:47:00Z">
        <w:r w:rsidR="009C2642">
          <w:t>-</w:t>
        </w:r>
      </w:ins>
      <w:del w:id="84" w:author="QC-6" w:date="2020-04-20T17:47:00Z">
        <w:r w:rsidRPr="00653C72" w:rsidDel="009C2642">
          <w:delText xml:space="preserve"> </w:delText>
        </w:r>
      </w:del>
      <w:r w:rsidRPr="00653C72">
        <w:t>2 architecture for downlink on the IAB-donor. Figure 6.1-4 and 6.1-5 depict the Layer</w:t>
      </w:r>
      <w:ins w:id="85" w:author="QC-6" w:date="2020-04-20T17:47:00Z">
        <w:r w:rsidR="009C2642">
          <w:t>-</w:t>
        </w:r>
      </w:ins>
      <w:del w:id="86" w:author="QC-6" w:date="2020-04-20T17:47:00Z">
        <w:r w:rsidRPr="00653C72" w:rsidDel="009C2642">
          <w:delText xml:space="preserve"> </w:delText>
        </w:r>
      </w:del>
      <w:r w:rsidRPr="00653C72">
        <w:t xml:space="preserve">2 architecture for downlink and uplink on the IAB-node, where the BAP </w:t>
      </w:r>
      <w:ins w:id="87" w:author="QC-6" w:date="2020-04-20T17:46:00Z">
        <w:r w:rsidR="009C2642">
          <w:t>sub</w:t>
        </w:r>
      </w:ins>
      <w:r w:rsidRPr="00653C72">
        <w:t>layer offers routing functionality and mapping to backhaul RLC channels.</w:t>
      </w:r>
    </w:p>
    <w:p w14:paraId="5B644B78" w14:textId="77777777" w:rsidR="00626762" w:rsidRPr="00653C72" w:rsidRDefault="00524869" w:rsidP="00626762">
      <w:pPr>
        <w:pStyle w:val="TH"/>
      </w:pPr>
      <w:r w:rsidRPr="00653C72">
        <w:rPr>
          <w:noProof/>
        </w:rPr>
        <w:object w:dxaOrig="12687" w:dyaOrig="10240" w14:anchorId="4F42F21F">
          <v:shape id="_x0000_i1028" type="#_x0000_t75" alt="" style="width:405.1pt;height:324.4pt;mso-width-percent:0;mso-height-percent:0;mso-width-percent:0;mso-height-percent:0" o:ole="">
            <v:imagedata r:id="rId32" o:title=""/>
          </v:shape>
          <o:OLEObject Type="Embed" ProgID="Visio.Drawing.11" ShapeID="_x0000_i1028" DrawAspect="Content" ObjectID="_1649079975" r:id="rId33"/>
        </w:object>
      </w:r>
    </w:p>
    <w:p w14:paraId="31B02EF5" w14:textId="6E37ABED" w:rsidR="00626762" w:rsidRPr="00653C72" w:rsidRDefault="00626762" w:rsidP="00626762">
      <w:pPr>
        <w:pStyle w:val="TF"/>
      </w:pPr>
      <w:r w:rsidRPr="00653C72">
        <w:t xml:space="preserve">Figure 6-1.3: </w:t>
      </w:r>
      <w:commentRangeStart w:id="88"/>
      <w:r w:rsidRPr="00653C72">
        <w:t xml:space="preserve">DL L2-structure </w:t>
      </w:r>
      <w:del w:id="89" w:author="QC-6" w:date="2020-04-20T17:47:00Z">
        <w:r w:rsidRPr="00653C72" w:rsidDel="009C2642">
          <w:delText xml:space="preserve">for user plane </w:delText>
        </w:r>
      </w:del>
      <w:r w:rsidRPr="00653C72">
        <w:t>at IAB-donor</w:t>
      </w:r>
      <w:commentRangeEnd w:id="88"/>
      <w:r w:rsidR="00F02C60">
        <w:rPr>
          <w:rStyle w:val="CommentReference"/>
          <w:rFonts w:ascii="Times New Roman" w:hAnsi="Times New Roman"/>
          <w:b w:val="0"/>
          <w:lang w:val="x-none" w:eastAsia="sv-SE"/>
        </w:rPr>
        <w:commentReference w:id="88"/>
      </w:r>
    </w:p>
    <w:p w14:paraId="4F064A37" w14:textId="77777777" w:rsidR="00626762" w:rsidRPr="00653C72" w:rsidRDefault="00524869" w:rsidP="00626762">
      <w:pPr>
        <w:pStyle w:val="TH"/>
      </w:pPr>
      <w:r w:rsidRPr="00653C72">
        <w:rPr>
          <w:noProof/>
        </w:rPr>
        <w:object w:dxaOrig="12160" w:dyaOrig="10985" w14:anchorId="564F7CE1">
          <v:shape id="_x0000_i1027" type="#_x0000_t75" alt="" style="width:364.75pt;height:328.35pt;mso-width-percent:0;mso-height-percent:0;mso-width-percent:0;mso-height-percent:0" o:ole="">
            <v:imagedata r:id="rId37" o:title=""/>
          </v:shape>
          <o:OLEObject Type="Embed" ProgID="Visio.Drawing.11" ShapeID="_x0000_i1027" DrawAspect="Content" ObjectID="_1649079976" r:id="rId38"/>
        </w:object>
      </w:r>
    </w:p>
    <w:p w14:paraId="3F59F852" w14:textId="68CB9D4E" w:rsidR="00626762" w:rsidRPr="00653C72" w:rsidRDefault="00626762" w:rsidP="00626762">
      <w:pPr>
        <w:pStyle w:val="TF"/>
      </w:pPr>
      <w:commentRangeStart w:id="90"/>
      <w:r w:rsidRPr="00653C72">
        <w:t xml:space="preserve">Figure 6.1-4: DL L2-structure </w:t>
      </w:r>
      <w:del w:id="91" w:author="QC-6" w:date="2020-04-20T17:47:00Z">
        <w:r w:rsidRPr="00653C72" w:rsidDel="009C2642">
          <w:delText xml:space="preserve">for user plane </w:delText>
        </w:r>
      </w:del>
      <w:r w:rsidRPr="00653C72">
        <w:t>at IAB-node</w:t>
      </w:r>
      <w:commentRangeEnd w:id="90"/>
      <w:r w:rsidR="00F02C60">
        <w:rPr>
          <w:rStyle w:val="CommentReference"/>
          <w:rFonts w:ascii="Times New Roman" w:hAnsi="Times New Roman"/>
          <w:b w:val="0"/>
          <w:lang w:val="x-none" w:eastAsia="sv-SE"/>
        </w:rPr>
        <w:commentReference w:id="90"/>
      </w:r>
    </w:p>
    <w:p w14:paraId="7998418B" w14:textId="77777777" w:rsidR="00626762" w:rsidRPr="00653C72" w:rsidRDefault="00524869" w:rsidP="00626762">
      <w:pPr>
        <w:pStyle w:val="TH"/>
      </w:pPr>
      <w:r w:rsidRPr="00653C72">
        <w:rPr>
          <w:noProof/>
        </w:rPr>
        <w:object w:dxaOrig="11570" w:dyaOrig="11137" w14:anchorId="4276B9FA">
          <v:shape id="_x0000_i1026" type="#_x0000_t75" alt="" style="width:348.15pt;height:333.9pt;mso-width-percent:0;mso-height-percent:0;mso-width-percent:0;mso-height-percent:0" o:ole="">
            <v:imagedata r:id="rId39" o:title=""/>
          </v:shape>
          <o:OLEObject Type="Embed" ProgID="Visio.Drawing.11" ShapeID="_x0000_i1026" DrawAspect="Content" ObjectID="_1649079977" r:id="rId40"/>
        </w:object>
      </w:r>
    </w:p>
    <w:p w14:paraId="611776F1" w14:textId="665E9D10" w:rsidR="00626762" w:rsidRPr="00653C72" w:rsidRDefault="00626762" w:rsidP="00626762">
      <w:pPr>
        <w:pStyle w:val="TF"/>
      </w:pPr>
      <w:commentRangeStart w:id="92"/>
      <w:r w:rsidRPr="00653C72">
        <w:t xml:space="preserve">Figure 6.1-5: UL L2-structure </w:t>
      </w:r>
      <w:del w:id="93" w:author="QC-6" w:date="2020-04-20T17:47:00Z">
        <w:r w:rsidRPr="00653C72" w:rsidDel="009C2642">
          <w:delText xml:space="preserve">for user plane </w:delText>
        </w:r>
      </w:del>
      <w:r w:rsidRPr="00653C72">
        <w:t>at IAB-node</w:t>
      </w:r>
      <w:commentRangeEnd w:id="92"/>
      <w:r w:rsidR="00F02C60">
        <w:rPr>
          <w:rStyle w:val="CommentReference"/>
          <w:rFonts w:ascii="Times New Roman" w:hAnsi="Times New Roman"/>
          <w:b w:val="0"/>
          <w:lang w:val="x-none" w:eastAsia="sv-SE"/>
        </w:rPr>
        <w:commentReference w:id="92"/>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Heading2"/>
      </w:pPr>
      <w:bookmarkStart w:id="94" w:name="_Toc37231913"/>
      <w:bookmarkEnd w:id="16"/>
      <w:r w:rsidRPr="00653C72">
        <w:t>6.11</w:t>
      </w:r>
      <w:r w:rsidRPr="00653C72">
        <w:tab/>
        <w:t>Backhaul Adaptation Protocol Sublayer</w:t>
      </w:r>
      <w:bookmarkEnd w:id="94"/>
    </w:p>
    <w:p w14:paraId="308D33B4" w14:textId="77777777" w:rsidR="003A49E7" w:rsidRPr="00653C72" w:rsidRDefault="003A49E7" w:rsidP="003A49E7">
      <w:pPr>
        <w:pStyle w:val="Heading3"/>
        <w:ind w:left="0" w:firstLine="0"/>
      </w:pPr>
      <w:bookmarkStart w:id="95" w:name="_Toc37231914"/>
      <w:r w:rsidRPr="00653C72">
        <w:t>6.11.1</w:t>
      </w:r>
      <w:r w:rsidRPr="00653C72">
        <w:tab/>
        <w:t>Services and Functions</w:t>
      </w:r>
      <w:bookmarkEnd w:id="95"/>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6"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7"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Heading3"/>
      </w:pPr>
      <w:bookmarkStart w:id="98" w:name="_Toc37231915"/>
      <w:r w:rsidRPr="00653C72">
        <w:t>6.11.2</w:t>
      </w:r>
      <w:r w:rsidRPr="00653C72">
        <w:tab/>
        <w:t>Traffic Mapping from Upper Layers to Layer-2</w:t>
      </w:r>
      <w:bookmarkEnd w:id="98"/>
    </w:p>
    <w:p w14:paraId="33783D1D" w14:textId="2AB782F9" w:rsidR="003A49E7" w:rsidRPr="00653C72" w:rsidRDefault="003A49E7" w:rsidP="003A49E7">
      <w:r w:rsidRPr="00653C72">
        <w:t>In upstream direction, the IAB-donor</w:t>
      </w:r>
      <w:ins w:id="99" w:author="QC-6" w:date="2020-04-20T17:48:00Z">
        <w:r w:rsidR="008139F1">
          <w:t>-</w:t>
        </w:r>
      </w:ins>
      <w:del w:id="100"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101" w:author="QC-6" w:date="2020-04-20T17:48:00Z">
        <w:r w:rsidRPr="00653C72" w:rsidDel="008139F1">
          <w:delText xml:space="preserve">Backhaul </w:delText>
        </w:r>
      </w:del>
      <w:ins w:id="102"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103"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104" w:author="QC-6" w:date="2020-04-20T17:48:00Z">
        <w:r w:rsidRPr="00653C72" w:rsidDel="008139F1">
          <w:delText xml:space="preserve">Backhaul </w:delText>
        </w:r>
      </w:del>
      <w:ins w:id="105"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Heading3"/>
      </w:pPr>
      <w:bookmarkStart w:id="106" w:name="_Toc37231916"/>
      <w:r w:rsidRPr="00653C72">
        <w:t>6.11.3</w:t>
      </w:r>
      <w:r w:rsidRPr="00653C72">
        <w:tab/>
        <w:t xml:space="preserve">Routing and </w:t>
      </w:r>
      <w:ins w:id="107" w:author="QC-6" w:date="2020-04-20T17:48:00Z">
        <w:r w:rsidR="008139F1">
          <w:t>BH-</w:t>
        </w:r>
      </w:ins>
      <w:r w:rsidRPr="00653C72">
        <w:t>RLC-channel mapping on BAP sublayer</w:t>
      </w:r>
      <w:bookmarkEnd w:id="106"/>
    </w:p>
    <w:p w14:paraId="6C7CD903" w14:textId="77777777" w:rsidR="003A49E7" w:rsidRPr="00653C72" w:rsidRDefault="00524869" w:rsidP="003A49E7">
      <w:pPr>
        <w:pStyle w:val="TH"/>
      </w:pPr>
      <w:r w:rsidRPr="00653C72">
        <w:rPr>
          <w:noProof/>
        </w:rPr>
        <w:object w:dxaOrig="9616" w:dyaOrig="7097" w14:anchorId="2728C47C">
          <v:shape id="_x0000_i1025" type="#_x0000_t75" alt="" style="width:256.35pt;height:188.3pt;mso-width-percent:0;mso-height-percent:0;mso-width-percent:0;mso-height-percent:0" o:ole="">
            <v:imagedata r:id="rId41" o:title=""/>
          </v:shape>
          <o:OLEObject Type="Embed" ProgID="Visio.Drawing.11" ShapeID="_x0000_i1025" DrawAspect="Content" ObjectID="_1649079978" r:id="rId42"/>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8" w:author="QC-6" w:date="2020-04-20T17:48:00Z">
        <w:r w:rsidR="008139F1">
          <w:rPr>
            <w:lang w:eastAsia="en-GB"/>
          </w:rPr>
          <w:t>-</w:t>
        </w:r>
      </w:ins>
      <w:del w:id="109"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10" w:author="QC-6" w:date="2020-04-20T17:49:00Z">
        <w:r w:rsidR="008139F1">
          <w:rPr>
            <w:lang w:eastAsia="en-GB"/>
          </w:rPr>
          <w:t>-</w:t>
        </w:r>
      </w:ins>
      <w:del w:id="111"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12" w:author="QC-6" w:date="2020-04-20T17:49:00Z">
        <w:r w:rsidR="008139F1">
          <w:rPr>
            <w:lang w:eastAsia="x-none"/>
          </w:rPr>
          <w:t>-</w:t>
        </w:r>
      </w:ins>
      <w:del w:id="113"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14" w:author="QC-6" w:date="2020-04-20T17:49:00Z">
        <w:r w:rsidR="008139F1">
          <w:rPr>
            <w:lang w:eastAsia="x-none"/>
          </w:rPr>
          <w:t xml:space="preserve">the </w:t>
        </w:r>
      </w:ins>
      <w:r w:rsidRPr="00653C72">
        <w:rPr>
          <w:lang w:eastAsia="x-none"/>
        </w:rPr>
        <w:t>IAB-donor</w:t>
      </w:r>
      <w:ins w:id="115" w:author="QC-6" w:date="2020-04-20T17:49:00Z">
        <w:r w:rsidR="008139F1">
          <w:rPr>
            <w:lang w:eastAsia="x-none"/>
          </w:rPr>
          <w:t>-</w:t>
        </w:r>
      </w:ins>
      <w:del w:id="116" w:author="QC-6" w:date="2020-04-20T17:49:00Z">
        <w:r w:rsidRPr="00653C72" w:rsidDel="008139F1">
          <w:rPr>
            <w:lang w:eastAsia="x-none"/>
          </w:rPr>
          <w:delText xml:space="preserve"> </w:delText>
        </w:r>
      </w:del>
      <w:r w:rsidRPr="00653C72">
        <w:rPr>
          <w:lang w:eastAsia="x-none"/>
        </w:rPr>
        <w:t xml:space="preserve">CU provides </w:t>
      </w:r>
      <w:ins w:id="117" w:author="QC-6" w:date="2020-04-20T17:49:00Z">
        <w:r w:rsidR="008139F1">
          <w:rPr>
            <w:lang w:eastAsia="x-none"/>
          </w:rPr>
          <w:t xml:space="preserve">the </w:t>
        </w:r>
      </w:ins>
      <w:r w:rsidRPr="00653C72">
        <w:rPr>
          <w:lang w:eastAsia="x-none"/>
        </w:rPr>
        <w:t xml:space="preserve">IAB-node with its child-node’s BAP address </w:t>
      </w:r>
      <w:del w:id="118" w:author="QC-6" w:date="2020-04-20T17:50:00Z">
        <w:r w:rsidRPr="00653C72" w:rsidDel="008139F1">
          <w:rPr>
            <w:lang w:eastAsia="x-none"/>
          </w:rPr>
          <w:delText xml:space="preserve">in </w:delText>
        </w:r>
      </w:del>
      <w:ins w:id="119" w:author="QC-6" w:date="2020-04-20T17:50:00Z">
        <w:r w:rsidR="008139F1">
          <w:rPr>
            <w:lang w:eastAsia="x-none"/>
          </w:rPr>
          <w:t>via</w:t>
        </w:r>
      </w:ins>
      <w:del w:id="120" w:author="QC-6" w:date="2020-04-20T17:50:00Z">
        <w:r w:rsidRPr="00653C72" w:rsidDel="008139F1">
          <w:rPr>
            <w:lang w:eastAsia="x-none"/>
          </w:rPr>
          <w:delText>a UE-associated</w:delText>
        </w:r>
      </w:del>
      <w:r w:rsidRPr="00653C72">
        <w:rPr>
          <w:lang w:eastAsia="x-none"/>
        </w:rPr>
        <w:t xml:space="preserve"> F1AP </w:t>
      </w:r>
      <w:del w:id="121" w:author="QC-6" w:date="2020-04-20T18:00:00Z">
        <w:r w:rsidRPr="00653C72" w:rsidDel="00E26A27">
          <w:rPr>
            <w:lang w:eastAsia="x-none"/>
          </w:rPr>
          <w:delText xml:space="preserve">message </w:delText>
        </w:r>
      </w:del>
      <w:r w:rsidRPr="00653C72">
        <w:rPr>
          <w:lang w:eastAsia="x-none"/>
        </w:rPr>
        <w:t xml:space="preserve">and its parent-node’s BAP address </w:t>
      </w:r>
      <w:del w:id="122" w:author="QC-6" w:date="2020-04-20T17:50:00Z">
        <w:r w:rsidRPr="00653C72" w:rsidDel="008139F1">
          <w:rPr>
            <w:lang w:eastAsia="x-none"/>
          </w:rPr>
          <w:delText xml:space="preserve">in </w:delText>
        </w:r>
      </w:del>
      <w:ins w:id="123" w:author="QC-6" w:date="2020-04-20T17:50:00Z">
        <w:r w:rsidR="008139F1">
          <w:rPr>
            <w:lang w:eastAsia="x-none"/>
          </w:rPr>
          <w:t>via</w:t>
        </w:r>
        <w:r w:rsidR="008139F1" w:rsidRPr="00653C72">
          <w:rPr>
            <w:lang w:eastAsia="x-none"/>
          </w:rPr>
          <w:t xml:space="preserve"> </w:t>
        </w:r>
      </w:ins>
      <w:r w:rsidRPr="00653C72">
        <w:rPr>
          <w:lang w:eastAsia="x-none"/>
        </w:rPr>
        <w:t>RRC</w:t>
      </w:r>
      <w:del w:id="124"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t xml:space="preserve">When routing a packet from an ingress to an egress BH link, the IAB-node derives the egress </w:t>
      </w:r>
      <w:ins w:id="125" w:author="QC-6" w:date="2020-04-20T17:50:00Z">
        <w:r w:rsidR="008139F1">
          <w:rPr>
            <w:lang w:eastAsia="x-none"/>
          </w:rPr>
          <w:t xml:space="preserve">BH </w:t>
        </w:r>
      </w:ins>
      <w:r w:rsidRPr="00653C72">
        <w:rPr>
          <w:lang w:eastAsia="x-none"/>
        </w:rPr>
        <w:t xml:space="preserve">RLC-channel on the egress BH link through an F1AP-configured mapping from the </w:t>
      </w:r>
      <w:ins w:id="126" w:author="QC-6" w:date="2020-04-20T17:50:00Z">
        <w:r w:rsidR="008139F1">
          <w:rPr>
            <w:lang w:eastAsia="x-none"/>
          </w:rPr>
          <w:t xml:space="preserve">BH </w:t>
        </w:r>
      </w:ins>
      <w:r w:rsidRPr="00653C72">
        <w:rPr>
          <w:lang w:eastAsia="x-none"/>
        </w:rPr>
        <w:t xml:space="preserve">RLC channel used on the ingress BH link. The RLC </w:t>
      </w:r>
      <w:r w:rsidRPr="00653C72">
        <w:rPr>
          <w:lang w:eastAsia="x-none"/>
        </w:rPr>
        <w:lastRenderedPageBreak/>
        <w:t>channel IDs used for ingress and egress BH RLC channels are generated by the IAB-donor</w:t>
      </w:r>
      <w:ins w:id="127" w:author="QC-6" w:date="2020-04-20T17:50:00Z">
        <w:r w:rsidR="008139F1">
          <w:rPr>
            <w:lang w:eastAsia="x-none"/>
          </w:rPr>
          <w:t>-</w:t>
        </w:r>
      </w:ins>
      <w:del w:id="128"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29" w:author="QC-6" w:date="2020-04-20T17:51:00Z">
                  <w:rPr/>
                </w:rPrChange>
              </w:rPr>
            </w:pPr>
            <w:r w:rsidRPr="00653C72">
              <w:t xml:space="preserve">Derived from packet’s ingress </w:t>
            </w:r>
            <w:del w:id="130" w:author="QC-6" w:date="2020-04-20T17:51:00Z">
              <w:r w:rsidRPr="00653C72" w:rsidDel="008139F1">
                <w:delText>link</w:delText>
              </w:r>
            </w:del>
            <w:ins w:id="131"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32" w:author="QC-6" w:date="2020-04-20T17:51:00Z">
        <w:r w:rsidR="008139F1">
          <w:rPr>
            <w:lang w:eastAsia="x-none"/>
          </w:rPr>
          <w:t>-CU</w:t>
        </w:r>
      </w:ins>
      <w:r w:rsidRPr="00653C72">
        <w:rPr>
          <w:lang w:eastAsia="x-none"/>
        </w:rPr>
        <w:t xml:space="preserve">. For </w:t>
      </w:r>
      <w:ins w:id="133" w:author="QC-6" w:date="2020-04-20T17:51:00Z">
        <w:r w:rsidR="008139F1">
          <w:rPr>
            <w:lang w:eastAsia="x-none"/>
          </w:rPr>
          <w:t xml:space="preserve">BH </w:t>
        </w:r>
      </w:ins>
      <w:r w:rsidRPr="00653C72">
        <w:rPr>
          <w:lang w:eastAsia="x-none"/>
        </w:rPr>
        <w:t xml:space="preserve">RLC channels in downstream direction, the </w:t>
      </w:r>
      <w:ins w:id="134" w:author="QC-6" w:date="2020-04-20T17:51:00Z">
        <w:r w:rsidR="008139F1">
          <w:rPr>
            <w:lang w:eastAsia="x-none"/>
          </w:rPr>
          <w:t xml:space="preserve">BH </w:t>
        </w:r>
      </w:ins>
      <w:r w:rsidRPr="00653C72">
        <w:rPr>
          <w:lang w:eastAsia="x-none"/>
        </w:rPr>
        <w:t xml:space="preserve">RLC channel ID is included in the F1AP configuration of the </w:t>
      </w:r>
      <w:ins w:id="135" w:author="QC-6" w:date="2020-04-20T17:52:00Z">
        <w:r w:rsidR="008139F1">
          <w:rPr>
            <w:lang w:eastAsia="x-none"/>
          </w:rPr>
          <w:t xml:space="preserve">BH </w:t>
        </w:r>
      </w:ins>
      <w:r w:rsidRPr="00653C72">
        <w:rPr>
          <w:lang w:eastAsia="x-none"/>
        </w:rPr>
        <w:t xml:space="preserve">RLC channel. For RLC channels in upstream direction, the </w:t>
      </w:r>
      <w:ins w:id="136"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Heading3"/>
      </w:pPr>
      <w:bookmarkStart w:id="137" w:name="_Toc20387990"/>
      <w:bookmarkStart w:id="138" w:name="_Toc29376070"/>
      <w:bookmarkStart w:id="139" w:name="_Toc37231964"/>
      <w:r w:rsidRPr="00653C72">
        <w:t>9.2.7</w:t>
      </w:r>
      <w:r w:rsidRPr="00653C72">
        <w:tab/>
        <w:t>Radio Link Failure</w:t>
      </w:r>
      <w:bookmarkEnd w:id="137"/>
      <w:bookmarkEnd w:id="138"/>
      <w:bookmarkEnd w:id="139"/>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40" w:author="Lenovo_Lianhai" w:date="2020-04-21T10:31:00Z"/>
        </w:rPr>
      </w:pPr>
      <w:r w:rsidRPr="00653C72">
        <w:t>-</w:t>
      </w:r>
      <w:r w:rsidRPr="00653C72">
        <w:tab/>
        <w:t>Detection of consistent uplink LBT failures for operation with shared spectrum channel access as described in 5.6.1</w:t>
      </w:r>
      <w:ins w:id="141" w:author="Lenovo_Lianhai" w:date="2020-04-21T10:35:00Z">
        <w:r w:rsidR="009A48B1">
          <w:t>; or</w:t>
        </w:r>
      </w:ins>
      <w:del w:id="142" w:author="Lenovo_Lianhai" w:date="2020-04-21T10:35:00Z">
        <w:r w:rsidRPr="00653C72" w:rsidDel="009A48B1">
          <w:delText>.</w:delText>
        </w:r>
      </w:del>
    </w:p>
    <w:p w14:paraId="2DC71D25" w14:textId="639ACC48" w:rsidR="00C85C15" w:rsidRPr="00653C72" w:rsidRDefault="00C85C15" w:rsidP="003A49E7">
      <w:pPr>
        <w:pStyle w:val="B1"/>
      </w:pPr>
      <w:ins w:id="143" w:author="Lenovo_Lianhai" w:date="2020-04-21T10:31:00Z">
        <w:r>
          <w:t xml:space="preserve">-    </w:t>
        </w:r>
      </w:ins>
      <w:commentRangeStart w:id="144"/>
      <w:commentRangeStart w:id="145"/>
      <w:ins w:id="146" w:author="Lenovo_Lianhai" w:date="2020-04-21T10:34:00Z">
        <w:r>
          <w:t>T</w:t>
        </w:r>
      </w:ins>
      <w:ins w:id="147" w:author="Lenovo_Lianhai" w:date="2020-04-21T10:32:00Z">
        <w:r>
          <w:t>he reception of</w:t>
        </w:r>
      </w:ins>
      <w:ins w:id="148" w:author="Lenovo_Lianhai" w:date="2020-04-21T10:31:00Z">
        <w:r>
          <w:t xml:space="preserve"> BH RLF indication received </w:t>
        </w:r>
      </w:ins>
      <w:ins w:id="149" w:author="Lenovo_Lianhai" w:date="2020-04-21T10:32:00Z">
        <w:r>
          <w:t xml:space="preserve">from </w:t>
        </w:r>
      </w:ins>
      <w:ins w:id="150" w:author="Lenovo_Lianhai" w:date="2020-04-21T10:33:00Z">
        <w:r>
          <w:t xml:space="preserve">its </w:t>
        </w:r>
      </w:ins>
      <w:ins w:id="151" w:author="Lenovo_Lianhai" w:date="2020-04-21T10:32:00Z">
        <w:r>
          <w:t>parent node</w:t>
        </w:r>
      </w:ins>
      <w:ins w:id="152" w:author="Lenovo_Lianhai" w:date="2020-04-21T10:34:00Z">
        <w:r>
          <w:t xml:space="preserve"> for op</w:t>
        </w:r>
      </w:ins>
      <w:ins w:id="153" w:author="Lenovo_Lianhai" w:date="2020-04-21T10:35:00Z">
        <w:r>
          <w:t>erating as IAB-</w:t>
        </w:r>
        <w:commentRangeStart w:id="154"/>
        <w:r>
          <w:t>MT</w:t>
        </w:r>
      </w:ins>
      <w:commentRangeEnd w:id="154"/>
      <w:r w:rsidR="00616EC4">
        <w:rPr>
          <w:rStyle w:val="CommentReference"/>
          <w:lang w:val="x-none" w:eastAsia="sv-SE"/>
        </w:rPr>
        <w:commentReference w:id="154"/>
      </w:r>
      <w:ins w:id="155" w:author="Lenovo_Lianhai" w:date="2020-04-21T10:35:00Z">
        <w:r w:rsidR="009A48B1">
          <w:t>.</w:t>
        </w:r>
      </w:ins>
      <w:commentRangeEnd w:id="144"/>
      <w:ins w:id="156" w:author="Lenovo_Lianhai" w:date="2020-04-21T10:36:00Z">
        <w:r w:rsidR="004C2931">
          <w:rPr>
            <w:rStyle w:val="CommentReference"/>
            <w:lang w:val="x-none" w:eastAsia="sv-SE"/>
          </w:rPr>
          <w:commentReference w:id="144"/>
        </w:r>
      </w:ins>
      <w:commentRangeEnd w:id="145"/>
      <w:r w:rsidR="00F02C60">
        <w:rPr>
          <w:rStyle w:val="CommentReference"/>
          <w:lang w:val="x-none" w:eastAsia="sv-SE"/>
        </w:rPr>
        <w:commentReference w:id="145"/>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57" w:name="_Hlk22303705"/>
      <w:r w:rsidRPr="00653C72">
        <w:rPr>
          <w:noProof/>
        </w:rPr>
        <w:lastRenderedPageBreak/>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58" w:name="_Hlk30059142"/>
      <w:r w:rsidRPr="00653C72">
        <w:t>selects a suitable cell and if the selected cell is a CHO candidate and if network configured the UE to try CHO after RLF then the UE attempts CHO execution once, otherwise re-establishment is performed;</w:t>
      </w:r>
      <w:bookmarkEnd w:id="158"/>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57"/>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59" w:author="QC-6" w:date="2020-04-20T17:52:00Z">
        <w:r w:rsidR="008139F1">
          <w:t>,</w:t>
        </w:r>
      </w:ins>
      <w:del w:id="160" w:author="QC-6" w:date="2020-04-20T17:52:00Z">
        <w:r w:rsidRPr="00653C72" w:rsidDel="008139F1">
          <w:delText xml:space="preserve"> and</w:delText>
        </w:r>
      </w:del>
      <w:r w:rsidRPr="00653C72">
        <w:t xml:space="preserve"> RLF recovery using RRC reestablishment procedure</w:t>
      </w:r>
      <w:ins w:id="161" w:author="QC-6" w:date="2020-04-20T17:52:00Z">
        <w:r w:rsidR="008139F1">
          <w:t xml:space="preserve"> </w:t>
        </w:r>
        <w:commentRangeStart w:id="162"/>
        <w:r w:rsidR="008139F1">
          <w:t>and execution of conditional handover</w:t>
        </w:r>
      </w:ins>
      <w:commentRangeEnd w:id="162"/>
      <w:r w:rsidR="00F02C60">
        <w:rPr>
          <w:rStyle w:val="CommentReference"/>
          <w:lang w:val="x-none"/>
        </w:rPr>
        <w:commentReference w:id="162"/>
      </w:r>
      <w:r w:rsidRPr="00653C72">
        <w:t>.</w:t>
      </w:r>
    </w:p>
    <w:p w14:paraId="35F2161F" w14:textId="120BD242" w:rsidR="003A49E7" w:rsidRPr="00653C72" w:rsidRDefault="003A49E7" w:rsidP="003A49E7">
      <w:del w:id="163" w:author="QC-6" w:date="2020-04-20T17:53:00Z">
        <w:r w:rsidRPr="00653C72" w:rsidDel="008139F1">
          <w:delText>For IAB-nodes operating in SA-mode,</w:delText>
        </w:r>
      </w:del>
      <w:ins w:id="164" w:author="QC-6" w:date="2020-04-20T17:53:00Z">
        <w:r w:rsidR="008139F1">
          <w:t>In case the RRC reestablishment procedure fails,</w:t>
        </w:r>
      </w:ins>
      <w:r w:rsidRPr="00653C72">
        <w:t xml:space="preserve"> the IAB-node may transmit an RLF notification message to its child nodes</w:t>
      </w:r>
      <w:del w:id="165"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66"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167" w:name="historyclause"/>
      <w:bookmarkEnd w:id="167"/>
      <w:r>
        <w:rPr>
          <w:rFonts w:ascii="Times New Roman" w:eastAsia="SimSun" w:hAnsi="Times New Roman" w:cs="Times New Roman"/>
          <w:lang w:val="en-US" w:eastAsia="zh-CN"/>
        </w:rPr>
        <w:t>End of Modifications</w:t>
      </w:r>
    </w:p>
    <w:sectPr w:rsidR="00CA5265" w:rsidRPr="006E0F54" w:rsidSect="009C5E51">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Ericsson" w:date="2020-04-21T16:21:00Z" w:initials="ER">
    <w:p w14:paraId="6A145993" w14:textId="68906218" w:rsidR="00F02C60" w:rsidRDefault="00F02C60">
      <w:pPr>
        <w:pStyle w:val="CommentText"/>
      </w:pPr>
      <w:r>
        <w:rPr>
          <w:rStyle w:val="CommentReference"/>
        </w:rPr>
        <w:annotationRef/>
      </w:r>
      <w:r>
        <w:rPr>
          <w:lang w:val="en-US"/>
        </w:rPr>
        <w:t xml:space="preserve">In our understanding, </w:t>
      </w:r>
      <w:r w:rsidRPr="00360B2A">
        <w:rPr>
          <w:lang w:val="en-US"/>
        </w:rPr>
        <w:t>we should keep this</w:t>
      </w:r>
      <w:r>
        <w:rPr>
          <w:lang w:val="en-US"/>
        </w:rPr>
        <w:t xml:space="preserve"> as for SRBs it looks slightly differently.</w:t>
      </w:r>
    </w:p>
  </w:comment>
  <w:comment w:id="90" w:author="Ericsson" w:date="2020-04-21T16:22:00Z" w:initials="ER">
    <w:p w14:paraId="4DF02BC6" w14:textId="6B36F4FC" w:rsidR="00F02C60" w:rsidRPr="00F02C60" w:rsidRDefault="00F02C60">
      <w:pPr>
        <w:pStyle w:val="CommentText"/>
        <w:rPr>
          <w:lang w:val="en-US"/>
        </w:rPr>
      </w:pPr>
      <w:r>
        <w:rPr>
          <w:rStyle w:val="CommentReference"/>
        </w:rPr>
        <w:annotationRef/>
      </w:r>
      <w:r w:rsidRPr="00F02C60">
        <w:rPr>
          <w:lang w:val="en-US"/>
        </w:rPr>
        <w:t>Same comment as above.</w:t>
      </w:r>
    </w:p>
  </w:comment>
  <w:comment w:id="92" w:author="Ericsson" w:date="2020-04-21T16:22:00Z" w:initials="ER">
    <w:p w14:paraId="366153BF" w14:textId="198F87F4" w:rsidR="00F02C60" w:rsidRPr="00F02C60" w:rsidRDefault="00F02C60">
      <w:pPr>
        <w:pStyle w:val="CommentText"/>
        <w:rPr>
          <w:lang w:val="en-US"/>
        </w:rPr>
      </w:pPr>
      <w:r>
        <w:rPr>
          <w:rStyle w:val="CommentReference"/>
        </w:rPr>
        <w:annotationRef/>
      </w:r>
      <w:r w:rsidRPr="00F02C60">
        <w:rPr>
          <w:lang w:val="en-US"/>
        </w:rPr>
        <w:t>Same comment as for Figure</w:t>
      </w:r>
      <w:r>
        <w:rPr>
          <w:lang w:val="en-US"/>
        </w:rPr>
        <w:t xml:space="preserve"> 6.1-3.</w:t>
      </w:r>
    </w:p>
  </w:comment>
  <w:comment w:id="154" w:author="陈喆" w:date="2020-04-22T12:44:00Z" w:initials="陈喆">
    <w:p w14:paraId="6CCAB07F" w14:textId="5DDF2E69" w:rsidR="00616EC4" w:rsidRPr="00616EC4" w:rsidRDefault="00616EC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f there is something special for operating as an IAB-MT, we can specify it here. Otherwise the IAB-MT follows UE RLF behavior. </w:t>
      </w:r>
    </w:p>
  </w:comment>
  <w:comment w:id="144" w:author="Lenovo_Lianhai" w:date="2020-04-21T10:36:00Z" w:initials="Lenovo">
    <w:p w14:paraId="11C26820" w14:textId="35310421" w:rsidR="004C2931" w:rsidRPr="004C2931" w:rsidRDefault="004C2931">
      <w:pPr>
        <w:pStyle w:val="CommentText"/>
        <w:rPr>
          <w:rFonts w:eastAsia="DengXian"/>
          <w:lang w:eastAsia="zh-CN"/>
        </w:rPr>
      </w:pPr>
      <w:r>
        <w:rPr>
          <w:rStyle w:val="CommentReference"/>
        </w:rPr>
        <w:annotationRef/>
      </w:r>
      <w:r>
        <w:rPr>
          <w:rFonts w:eastAsia="DengXian"/>
          <w:lang w:eastAsia="zh-CN"/>
        </w:rPr>
        <w:t>In IAB RRC running CR (</w:t>
      </w:r>
      <w:r>
        <w:rPr>
          <w:lang w:val="en-GB"/>
        </w:rPr>
        <w:t>5.3.10.3</w:t>
      </w:r>
      <w:r>
        <w:rPr>
          <w:rFonts w:eastAsia="DengXian"/>
          <w:lang w:eastAsia="zh-CN"/>
        </w:rPr>
        <w:t xml:space="preserve">), IAB-MT will declare RLF upon </w:t>
      </w:r>
      <w:r>
        <w:t xml:space="preserve">receiving </w:t>
      </w:r>
      <w:r>
        <w:rPr>
          <w:lang w:val="en-GB"/>
        </w:rPr>
        <w:t>BH RLF indication.</w:t>
      </w:r>
    </w:p>
  </w:comment>
  <w:comment w:id="145" w:author="Ericsson" w:date="2020-04-21T16:23:00Z" w:initials="ER">
    <w:p w14:paraId="23E6B9B7" w14:textId="29B81CB7" w:rsidR="00F02C60" w:rsidRDefault="00F02C60">
      <w:pPr>
        <w:pStyle w:val="CommentText"/>
      </w:pPr>
      <w:r>
        <w:rPr>
          <w:rStyle w:val="CommentReference"/>
        </w:rPr>
        <w:annotationRef/>
      </w:r>
      <w:r w:rsidRPr="00824F54">
        <w:rPr>
          <w:lang w:val="en-US"/>
        </w:rPr>
        <w:t xml:space="preserve">We do not </w:t>
      </w:r>
      <w:r>
        <w:rPr>
          <w:lang w:val="en-US"/>
        </w:rPr>
        <w:t>think</w:t>
      </w:r>
      <w:r w:rsidRPr="00824F54">
        <w:rPr>
          <w:lang w:val="en-US"/>
        </w:rPr>
        <w:t xml:space="preserve"> th</w:t>
      </w:r>
      <w:r>
        <w:rPr>
          <w:lang w:val="en-US"/>
        </w:rPr>
        <w:t>is</w:t>
      </w:r>
      <w:r w:rsidRPr="00824F54">
        <w:rPr>
          <w:lang w:val="en-US"/>
        </w:rPr>
        <w:t xml:space="preserve"> is needed, since </w:t>
      </w:r>
      <w:r>
        <w:rPr>
          <w:lang w:val="en-US"/>
        </w:rPr>
        <w:t>the MT behavior upon reception of RLF notification is already explained at the bottom of this section. Also, this part is also a list of criteria for the UE. So, it feels misplaced.</w:t>
      </w:r>
    </w:p>
  </w:comment>
  <w:comment w:id="162" w:author="Ericsson" w:date="2020-04-21T16:25:00Z" w:initials="ER">
    <w:p w14:paraId="78F132DD" w14:textId="0FA5B97D" w:rsidR="00F02C60" w:rsidRDefault="00F02C60">
      <w:pPr>
        <w:pStyle w:val="CommentText"/>
      </w:pPr>
      <w:r>
        <w:rPr>
          <w:rStyle w:val="CommentReference"/>
        </w:rPr>
        <w:annotationRef/>
      </w:r>
      <w:r w:rsidRPr="00824F54">
        <w:rPr>
          <w:lang w:val="en-US"/>
        </w:rPr>
        <w:t>We are not sure on the need</w:t>
      </w:r>
      <w:r>
        <w:rPr>
          <w:lang w:val="en-US"/>
        </w:rPr>
        <w:t xml:space="preserve"> to explicitly mention CHO in the context of RLF, since RAN2 has not discussed specific CHO handling for IAB-node during RLF. So, we suggest removing this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145993" w15:done="0"/>
  <w15:commentEx w15:paraId="4DF02BC6" w15:done="0"/>
  <w15:commentEx w15:paraId="366153BF" w15:done="0"/>
  <w15:commentEx w15:paraId="6CCAB07F" w15:done="0"/>
  <w15:commentEx w15:paraId="11C26820" w15:done="0"/>
  <w15:commentEx w15:paraId="23E6B9B7" w15:done="0"/>
  <w15:commentEx w15:paraId="78F132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145993" w16cid:durableId="22499C16"/>
  <w16cid:commentId w16cid:paraId="4DF02BC6" w16cid:durableId="22499C4B"/>
  <w16cid:commentId w16cid:paraId="366153BF" w16cid:durableId="22499C5E"/>
  <w16cid:commentId w16cid:paraId="6CCAB07F" w16cid:durableId="224AF4BF"/>
  <w16cid:commentId w16cid:paraId="11C26820" w16cid:durableId="22494B19"/>
  <w16cid:commentId w16cid:paraId="23E6B9B7" w16cid:durableId="22499C9E"/>
  <w16cid:commentId w16cid:paraId="78F132DD" w16cid:durableId="22499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5250D" w14:textId="77777777" w:rsidR="00524869" w:rsidRDefault="00524869">
      <w:r>
        <w:separator/>
      </w:r>
    </w:p>
    <w:p w14:paraId="0B9B3553" w14:textId="77777777" w:rsidR="00524869" w:rsidRDefault="00524869"/>
    <w:p w14:paraId="5C595D35" w14:textId="77777777" w:rsidR="00524869" w:rsidRDefault="00524869"/>
  </w:endnote>
  <w:endnote w:type="continuationSeparator" w:id="0">
    <w:p w14:paraId="6B33791B" w14:textId="77777777" w:rsidR="00524869" w:rsidRDefault="00524869">
      <w:r>
        <w:continuationSeparator/>
      </w:r>
    </w:p>
    <w:p w14:paraId="30B9F6D2" w14:textId="77777777" w:rsidR="00524869" w:rsidRDefault="00524869"/>
    <w:p w14:paraId="693EB36C" w14:textId="77777777" w:rsidR="00524869" w:rsidRDefault="00524869"/>
  </w:endnote>
  <w:endnote w:type="continuationNotice" w:id="1">
    <w:p w14:paraId="41CE66F9" w14:textId="77777777" w:rsidR="00524869" w:rsidRDefault="005248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00000003" w:usb1="00000000" w:usb2="00000000" w:usb3="00000000" w:csb0="00000001"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PMingLiU">
    <w:altName w:val="·s²Ó©úÅé"/>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SimSun">
    <w:altName w:val="ËÎÌå"/>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DengXian">
    <w:altName w:val="µÈÏß"/>
    <w:panose1 w:val="02010600030101010101"/>
    <w:charset w:val="86"/>
    <w:family w:val="auto"/>
    <w:pitch w:val="variable"/>
    <w:sig w:usb0="A00002BF" w:usb1="38CF7CFA" w:usb2="00000016" w:usb3="00000000" w:csb0="0004000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C7F609" w14:textId="77777777" w:rsidR="00524869" w:rsidRDefault="00524869">
      <w:r>
        <w:separator/>
      </w:r>
    </w:p>
  </w:footnote>
  <w:footnote w:type="continuationSeparator" w:id="0">
    <w:p w14:paraId="154D4929" w14:textId="77777777" w:rsidR="00524869" w:rsidRDefault="00524869">
      <w:r>
        <w:continuationSeparator/>
      </w:r>
    </w:p>
    <w:p w14:paraId="50FC646A" w14:textId="77777777" w:rsidR="00524869" w:rsidRDefault="00524869"/>
    <w:p w14:paraId="7DA50B06" w14:textId="77777777" w:rsidR="00524869" w:rsidRDefault="00524869"/>
  </w:footnote>
  <w:footnote w:type="continuationNotice" w:id="1">
    <w:p w14:paraId="335FB997" w14:textId="77777777" w:rsidR="00524869" w:rsidRDefault="005248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VZ-1">
    <w15:presenceInfo w15:providerId="None" w15:userId="VZ-1"/>
  </w15:person>
  <w15:person w15:author="QC-3">
    <w15:presenceInfo w15:providerId="None" w15:userId="QC-3"/>
  </w15:person>
  <w15:person w15:author="Ericsson">
    <w15:presenceInfo w15:providerId="None" w15:userId="Ericsson"/>
  </w15:person>
  <w15:person w15:author="Lenovo_Lianhai">
    <w15:presenceInfo w15:providerId="None" w15:userId="Lenovo_Lianha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272A"/>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4869"/>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ABD"/>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6EC4"/>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2DF"/>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2C7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2C60"/>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목록 단락,中等深浅网格 1 - 着色 21,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목록 단락 Char,中等深浅网格 1 - 着色 21 Char,列出段落1 Char,¥¡¡¡¡ì¬º¥¹¥È¶ÎÂä Char,ÁÐ³ö¶ÎÂä Char,列表段落1 Char,—ño’i—Ž Char,¥ê¥¹¥È¶ÎÂä Char,1st level - Bullet List Paragraph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1.emf"/><Relationship Id="rId21" Type="http://schemas.openxmlformats.org/officeDocument/2006/relationships/oleObject" Target="embeddings/Microsoft_Visio_2003-2010___2.vsd"/><Relationship Id="rId34" Type="http://schemas.openxmlformats.org/officeDocument/2006/relationships/comments" Target="comments.xml"/><Relationship Id="rId42" Type="http://schemas.openxmlformats.org/officeDocument/2006/relationships/oleObject" Target="embeddings/Microsoft_Visio_2003-2010___10.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Microsoft_Visio_2003-2010___5.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0.emf"/><Relationship Id="rId40" Type="http://schemas.openxmlformats.org/officeDocument/2006/relationships/oleObject" Target="embeddings/Microsoft_Visio_2003-2010___9.vsd"/><Relationship Id="rId45" Type="http://schemas.microsoft.com/office/2011/relationships/people" Target="people.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__3.vsd"/><Relationship Id="rId28" Type="http://schemas.openxmlformats.org/officeDocument/2006/relationships/image" Target="media/image7.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oleObject" Target="embeddings/Microsoft_Visio_2003-2010___6.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__.vsdx"/><Relationship Id="rId30" Type="http://schemas.openxmlformats.org/officeDocument/2006/relationships/image" Target="media/image8.emf"/><Relationship Id="rId35" Type="http://schemas.microsoft.com/office/2011/relationships/commentsExtended" Target="commentsExtended.xml"/><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7.vsd"/><Relationship Id="rId38" Type="http://schemas.openxmlformats.org/officeDocument/2006/relationships/oleObject" Target="embeddings/Microsoft_Visio_2003-2010___8.vsd"/><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4.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9518B17-0BF7-134F-BD1B-761DC2922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URALINA\Downloads\3gpp_70.dot</Template>
  <TotalTime>1</TotalTime>
  <Pages>14</Pages>
  <Words>3854</Words>
  <Characters>21973</Characters>
  <Application>Microsoft Office Word</Application>
  <DocSecurity>0</DocSecurity>
  <Lines>183</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VZ-1</cp:lastModifiedBy>
  <cp:revision>3</cp:revision>
  <cp:lastPrinted>2019-12-10T21:41:00Z</cp:lastPrinted>
  <dcterms:created xsi:type="dcterms:W3CDTF">2020-04-22T23:57:00Z</dcterms:created>
  <dcterms:modified xsi:type="dcterms:W3CDTF">2020-04-22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